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spellStart"/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spellEnd"/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</w:t>
            </w:r>
            <w:proofErr w:type="spellStart"/>
            <w:r>
              <w:t>ghci</w:t>
            </w:r>
            <w:proofErr w:type="spellEnd"/>
            <w:r>
              <w:t xml:space="preserve">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proofErr w:type="spellStart"/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proofErr w:type="spellEnd"/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proofErr w:type="spellStart"/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>&gt;.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h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proofErr w:type="spellStart"/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proofErr w:type="spellEnd"/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</w:t>
            </w:r>
            <w:proofErr w:type="spellStart"/>
            <w:r>
              <w:t>Last</w:t>
            </w:r>
            <w:proofErr w:type="spellEnd"/>
            <w:r>
              <w:t xml:space="preserve">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proofErr w:type="spellStart"/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proofErr w:type="spellEnd"/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proofErr w:type="spellStart"/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 xml:space="preserve">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C951B1" w:rsidRDefault="003579D2" w:rsidP="00BA170A"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) = x +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 xml:space="preserve">Base </w:t>
            </w:r>
            <w:proofErr w:type="spellStart"/>
            <w:r w:rsidRPr="004E4925">
              <w:rPr>
                <w:b/>
                <w:color w:val="0000FF"/>
              </w:rPr>
              <w:t>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  <w:proofErr w:type="spellEnd"/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proofErr w:type="spellEnd"/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proofErr w:type="spellEnd"/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1F4080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True</w:t>
            </w:r>
            <w:proofErr w:type="spellEnd"/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False</w:t>
            </w:r>
            <w:proofErr w:type="spellEnd"/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Tru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1F4080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Fals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1F4080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1F4080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B04D40"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::= 0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Tru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Fals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BoolVal</w:t>
            </w:r>
            <w:proofErr w:type="spellEnd"/>
            <w:r>
              <w:rPr>
                <w:b/>
                <w:color w:val="0000FF"/>
              </w:rPr>
              <w:t xml:space="preserve">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oolVal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Tru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Fals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</w:rPr>
              <w:t>BVInt</w:t>
            </w:r>
            <w:proofErr w:type="spellEnd"/>
            <w:r w:rsidRPr="00654757">
              <w:rPr>
                <w:rFonts w:ascii="Courier New" w:hAnsi="Courier New" w:cs="Courier New"/>
                <w:b/>
              </w:rPr>
              <w:t xml:space="preserve">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Succ</w:t>
            </w:r>
            <w:proofErr w:type="spellEnd"/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proofErr w:type="spellStart"/>
            <w:r>
              <w:t>BoolExp</w:t>
            </w:r>
            <w:proofErr w:type="spellEnd"/>
            <w:r>
              <w:t xml:space="preserve">, </w:t>
            </w:r>
            <w:proofErr w:type="spellStart"/>
            <w:r>
              <w:t>BoolVal</w:t>
            </w:r>
            <w:proofErr w:type="spellEnd"/>
            <w:r>
              <w:t xml:space="preserve">, </w:t>
            </w:r>
            <w:proofErr w:type="spellStart"/>
            <w:r>
              <w:t>BVInt</w:t>
            </w:r>
            <w:proofErr w:type="spellEnd"/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</w:t>
            </w:r>
            <w:proofErr w:type="spellStart"/>
            <w:r w:rsidRPr="00654757">
              <w:rPr>
                <w:b/>
                <w:i/>
                <w:color w:val="0000FF"/>
              </w:rPr>
              <w:t>nullary</w:t>
            </w:r>
            <w:proofErr w:type="spellEnd"/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proofErr w:type="spellStart"/>
            <w:r>
              <w:t>BIf</w:t>
            </w:r>
            <w:proofErr w:type="spellEnd"/>
            <w:r>
              <w:t xml:space="preserve">, </w:t>
            </w:r>
            <w:proofErr w:type="spellStart"/>
            <w:r>
              <w:t>Bsucc</w:t>
            </w:r>
            <w:proofErr w:type="spellEnd"/>
            <w:r>
              <w:t xml:space="preserve">, </w:t>
            </w:r>
            <w:proofErr w:type="spellStart"/>
            <w:r>
              <w:t>Bpred</w:t>
            </w:r>
            <w:proofErr w:type="spellEnd"/>
            <w:r>
              <w:t xml:space="preserve">, </w:t>
            </w:r>
            <w:proofErr w:type="spellStart"/>
            <w:r>
              <w:t>BVSucc</w:t>
            </w:r>
            <w:proofErr w:type="spellEnd"/>
            <w:r>
              <w:t xml:space="preserve">, </w:t>
            </w:r>
            <w:proofErr w:type="spellStart"/>
            <w:r>
              <w:t>BVNum</w:t>
            </w:r>
            <w:proofErr w:type="spellEnd"/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 xml:space="preserve">Even constants like B0, </w:t>
            </w:r>
            <w:proofErr w:type="spellStart"/>
            <w:r>
              <w:t>BTrue</w:t>
            </w:r>
            <w:proofErr w:type="spellEnd"/>
            <w:r>
              <w:t xml:space="preserve">, </w:t>
            </w:r>
            <w:proofErr w:type="spellStart"/>
            <w:r>
              <w:t>BFalse</w:t>
            </w:r>
            <w:proofErr w:type="spellEnd"/>
            <w:r>
              <w:t xml:space="preserve">, </w:t>
            </w:r>
            <w:proofErr w:type="spellStart"/>
            <w:r>
              <w:t>BVTrue</w:t>
            </w:r>
            <w:proofErr w:type="spellEnd"/>
            <w:r>
              <w:t xml:space="preserve">, and </w:t>
            </w:r>
            <w:proofErr w:type="spellStart"/>
            <w:r>
              <w:t>BVFalse</w:t>
            </w:r>
            <w:proofErr w:type="spellEnd"/>
            <w:r>
              <w:t xml:space="preserve"> are </w:t>
            </w:r>
            <w:proofErr w:type="spellStart"/>
            <w:r>
              <w:t>nullary</w:t>
            </w:r>
            <w:proofErr w:type="spellEnd"/>
            <w:r>
              <w:t xml:space="preserve">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 xml:space="preserve">– No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B050"/>
              </w:rPr>
              <w:t>args</w:t>
            </w:r>
            <w:proofErr w:type="spellEnd"/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proofErr w:type="spellStart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n-1, n*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>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proofErr w:type="spell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</w:t>
            </w:r>
            <w:proofErr w:type="spellStart"/>
            <w:r w:rsidRPr="007A0870">
              <w:rPr>
                <w:rFonts w:ascii="CourierNewPSMT" w:hAnsi="CourierNewPSMT" w:cs="CourierNewPSMT"/>
                <w:b/>
                <w:szCs w:val="16"/>
              </w:rPr>
              <w:t>Num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spellStart"/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  <w:proofErr w:type="spellEnd"/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proofErr w:type="spellStart"/>
            <w:r w:rsidRPr="00402154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402154">
              <w:rPr>
                <w:rFonts w:ascii="Courier New" w:hAnsi="Courier New" w:cs="Courier New"/>
                <w:b/>
              </w:rPr>
              <w:t xml:space="preserve">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  <w:proofErr w:type="spellEnd"/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proofErr w:type="spellStart"/>
            <w:r w:rsidRPr="006E304C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proofErr w:type="spellStart"/>
            <w:r>
              <w:rPr>
                <w:b/>
                <w:color w:val="0000FF"/>
              </w:rPr>
              <w:t>Thunk</w:t>
            </w:r>
            <w:proofErr w:type="spellEnd"/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proofErr w:type="spellStart"/>
            <w:r w:rsidRPr="00C7721A">
              <w:rPr>
                <w:b/>
                <w:color w:val="FF0000"/>
              </w:rPr>
              <w:t>foldl</w:t>
            </w:r>
            <w:proofErr w:type="spellEnd"/>
            <w:r w:rsidRPr="00C7721A">
              <w:rPr>
                <w:b/>
                <w:color w:val="FF0000"/>
              </w:rPr>
              <w:t xml:space="preserve"> and </w:t>
            </w:r>
            <w:proofErr w:type="spellStart"/>
            <w:r w:rsidRPr="00C7721A">
              <w:rPr>
                <w:b/>
                <w:color w:val="FF0000"/>
              </w:rPr>
              <w:t>foldr</w:t>
            </w:r>
            <w:proofErr w:type="spellEnd"/>
            <w:r w:rsidRPr="00C7721A">
              <w:rPr>
                <w:b/>
                <w:color w:val="FF0000"/>
              </w:rPr>
              <w:t xml:space="preserve"> build </w:t>
            </w:r>
            <w:proofErr w:type="spellStart"/>
            <w:r w:rsidRPr="00C7721A">
              <w:rPr>
                <w:b/>
                <w:color w:val="FF0000"/>
              </w:rPr>
              <w:t>thunks</w:t>
            </w:r>
            <w:proofErr w:type="spellEnd"/>
            <w:r w:rsidRPr="00C7721A">
              <w:rPr>
                <w:b/>
                <w:color w:val="FF0000"/>
              </w:rPr>
              <w:t xml:space="preserve">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proofErr w:type="spellStart"/>
            <w:r w:rsidRPr="00EF3FB4">
              <w:rPr>
                <w:rFonts w:ascii="Courier New" w:hAnsi="Courier New" w:cs="Courier New"/>
                <w:b/>
                <w:color w:val="0000FF"/>
              </w:rPr>
              <w:t>foldl</w:t>
            </w:r>
            <w:proofErr w:type="spellEnd"/>
            <w:r w:rsidRPr="00EF3FB4">
              <w:rPr>
                <w:rFonts w:ascii="Courier New" w:hAnsi="Courier New" w:cs="Courier New"/>
                <w:b/>
                <w:color w:val="0000FF"/>
              </w:rPr>
              <w:t>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</w:t>
            </w:r>
            <w:proofErr w:type="spellEnd"/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proofErr w:type="spellStart"/>
            <w:r w:rsidR="00C7721A" w:rsidRPr="00596CF7">
              <w:rPr>
                <w:b/>
                <w:color w:val="0000FF"/>
              </w:rPr>
              <w:t>thunks</w:t>
            </w:r>
            <w:proofErr w:type="spellEnd"/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proofErr w:type="spellStart"/>
            <w:r w:rsidRPr="001A3CBD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proofErr w:type="spellStart"/>
            <w:r w:rsidRPr="001A3CBD">
              <w:rPr>
                <w:rFonts w:ascii="Courier New" w:hAnsi="Courier New" w:cs="Courier New"/>
                <w:b/>
              </w:rPr>
              <w:t>foldr</w:t>
            </w:r>
            <w:proofErr w:type="spellEnd"/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proofErr w:type="spellStart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>myFoldl</w:t>
            </w:r>
            <w:proofErr w:type="spellEnd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 = </w:t>
            </w:r>
            <w:proofErr w:type="spellStart"/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</w:t>
            </w:r>
            <w:proofErr w:type="spellStart"/>
            <w:r w:rsidRPr="006F4E98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6F4E98">
              <w:rPr>
                <w:b/>
                <w:color w:val="E36C0A" w:themeColor="accent6" w:themeShade="BF"/>
              </w:rPr>
              <w:t>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1F4080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D7F2D">
              <w:rPr>
                <w:rFonts w:ascii="Courier New" w:hAnsi="Courier New" w:cs="Courier New"/>
                <w:b/>
              </w:rPr>
              <w:t>i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proofErr w:type="spellStart"/>
            <w:r w:rsidRPr="00A74526">
              <w:rPr>
                <w:b/>
                <w:color w:val="0000FF"/>
              </w:rPr>
              <w:t>Redex</w:t>
            </w:r>
            <w:proofErr w:type="spellEnd"/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</w:t>
            </w:r>
            <w:proofErr w:type="spellStart"/>
            <w:r w:rsidRPr="00BE6BD2">
              <w:rPr>
                <w:b/>
                <w:color w:val="00B050"/>
              </w:rPr>
              <w:t>Redex</w:t>
            </w:r>
            <w:proofErr w:type="spellEnd"/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 xml:space="preserve">Not a </w:t>
            </w:r>
            <w:proofErr w:type="spellStart"/>
            <w:r w:rsidRPr="00BE6BD2">
              <w:rPr>
                <w:b/>
                <w:color w:val="FF0000"/>
              </w:rPr>
              <w:t>Redex</w:t>
            </w:r>
            <w:proofErr w:type="spellEnd"/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 xml:space="preserve">Not a </w:t>
            </w:r>
            <w:proofErr w:type="spellStart"/>
            <w:r w:rsidRPr="00BE6BD2">
              <w:t>redex</w:t>
            </w:r>
            <w:proofErr w:type="spellEnd"/>
            <w:r w:rsidRPr="00BE6BD2">
              <w:t xml:space="preserve">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</w:t>
            </w:r>
            <w:proofErr w:type="spellStart"/>
            <w:r>
              <w:t>redexs</w:t>
            </w:r>
            <w:proofErr w:type="spellEnd"/>
            <w:r>
              <w:t xml:space="preserve">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</w:t>
            </w:r>
            <w:proofErr w:type="spellStart"/>
            <w:r w:rsidRPr="00D7216B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proofErr w:type="spellStart"/>
            <w:r w:rsidRPr="00D32208">
              <w:rPr>
                <w:b/>
                <w:color w:val="0000FF"/>
              </w:rPr>
              <w:t>Data.Map</w:t>
            </w:r>
            <w:proofErr w:type="spellEnd"/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proofErr w:type="spellStart"/>
            <w:r>
              <w:t>Data.Map</w:t>
            </w:r>
            <w:proofErr w:type="spellEnd"/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proofErr w:type="spellEnd"/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</w:t>
            </w:r>
            <w:proofErr w:type="spellEnd"/>
            <w:r w:rsidRPr="00D5754F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proofErr w:type="spellStart"/>
            <w:r w:rsidRPr="00F735CB">
              <w:rPr>
                <w:i/>
              </w:rPr>
              <w:t>LeftSideArrow</w:t>
            </w:r>
            <w:proofErr w:type="spellEnd"/>
            <w:r>
              <w:t>&gt; evaluates to &lt;</w:t>
            </w:r>
            <w:proofErr w:type="spellStart"/>
            <w:r w:rsidRPr="00F735CB">
              <w:rPr>
                <w:i/>
              </w:rPr>
              <w:t>RightSideArrow</w:t>
            </w:r>
            <w:proofErr w:type="spellEnd"/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06 – </w:t>
      </w:r>
      <w:proofErr w:type="spellStart"/>
      <w:r>
        <w:rPr>
          <w:b/>
          <w:color w:val="008000"/>
          <w:sz w:val="30"/>
          <w:szCs w:val="30"/>
        </w:rPr>
        <w:t>LaTeX</w:t>
      </w:r>
      <w:proofErr w:type="spellEnd"/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proofErr w:type="spellStart"/>
            <w:r>
              <w:rPr>
                <w:b/>
                <w:color w:val="0000FF"/>
              </w:rPr>
              <w:t>TeX</w:t>
            </w:r>
            <w:proofErr w:type="spellEnd"/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LaTeX</w:t>
            </w:r>
            <w:proofErr w:type="spellEnd"/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 xml:space="preserve">ped by Leslie </w:t>
            </w:r>
            <w:proofErr w:type="spellStart"/>
            <w:r>
              <w:t>Lamport</w:t>
            </w:r>
            <w:proofErr w:type="spellEnd"/>
            <w:r>
              <w:t xml:space="preserve">.  Derives from </w:t>
            </w:r>
            <w:proofErr w:type="spellStart"/>
            <w:r>
              <w:t>TeX.</w:t>
            </w:r>
            <w:proofErr w:type="spellEnd"/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proofErr w:type="spellStart"/>
            <w:r>
              <w:t>LaTeX</w:t>
            </w:r>
            <w:proofErr w:type="spellEnd"/>
            <w:r>
              <w:t xml:space="preserve">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proofErr w:type="spellEnd"/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 w:rsidRPr="00814BC2">
              <w:rPr>
                <w:rFonts w:ascii="Courier New" w:hAnsi="Courier New" w:cs="Courier New"/>
                <w:b/>
                <w:i/>
              </w:rPr>
              <w:t>reference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proofErr w:type="spellStart"/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proofErr w:type="spellEnd"/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proofErr w:type="spellStart"/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proofErr w:type="spellEnd"/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proofErr w:type="spellStart"/>
            <w:r w:rsidRPr="002A447B">
              <w:rPr>
                <w:b/>
                <w:color w:val="0000FF"/>
              </w:rPr>
              <w:t>BibTeX</w:t>
            </w:r>
            <w:proofErr w:type="spellEnd"/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lio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proofErr w:type="spellStart"/>
            <w:r>
              <w:t>BibTeX</w:t>
            </w:r>
            <w:proofErr w:type="spellEnd"/>
            <w:r>
              <w:t xml:space="preserve">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proofErr w:type="spellStart"/>
            <w:r w:rsidRPr="00953AC0">
              <w:rPr>
                <w:b/>
                <w:color w:val="FF0000"/>
              </w:rPr>
              <w:t>biblio.bib</w:t>
            </w:r>
            <w:proofErr w:type="spellEnd"/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proofErr w:type="spellEnd"/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plainurl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proofErr w:type="spellStart"/>
            <w:r>
              <w:rPr>
                <w:b/>
                <w:color w:val="E36C0A" w:themeColor="accent6" w:themeShade="BF"/>
              </w:rPr>
              <w:t>BibTeX</w:t>
            </w:r>
            <w:proofErr w:type="spellEnd"/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proofErr w:type="spellStart"/>
            <w:r w:rsidRPr="00432493">
              <w:rPr>
                <w:rFonts w:ascii="Courier New" w:hAnsi="Courier New" w:cs="Courier New"/>
                <w:b/>
              </w:rPr>
              <w:t>citationName</w:t>
            </w:r>
            <w:proofErr w:type="spellEnd"/>
            <w:r w:rsidRPr="00432493">
              <w:rPr>
                <w:rFonts w:ascii="Courier New" w:hAnsi="Courier New" w:cs="Courier New"/>
                <w:b/>
              </w:rPr>
              <w:t>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7 – Types and </w:t>
      </w:r>
      <w:proofErr w:type="spellStart"/>
      <w:r>
        <w:rPr>
          <w:b/>
          <w:color w:val="008000"/>
          <w:sz w:val="30"/>
          <w:szCs w:val="30"/>
        </w:rPr>
        <w:t>Typeclasses</w:t>
      </w:r>
      <w:proofErr w:type="spellEnd"/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A6FDD">
              <w:rPr>
                <w:rFonts w:ascii="Courier New" w:hAnsi="Courier New" w:cs="Courier New"/>
                <w:b/>
              </w:rPr>
              <w:t>Data.Map</w:t>
            </w:r>
            <w:proofErr w:type="spellEnd"/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  <w:proofErr w:type="spellEnd"/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lookup</w:t>
            </w:r>
            <w:proofErr w:type="spellEnd"/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val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 xml:space="preserve">Tree </w:t>
            </w:r>
            <w:proofErr w:type="spellStart"/>
            <w:r w:rsidRPr="00FA1C4D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proofErr w:type="spellEnd"/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</w:t>
            </w:r>
            <w:proofErr w:type="spellStart"/>
            <w:r w:rsidRPr="00C12002">
              <w:rPr>
                <w:rFonts w:ascii="Courier New" w:hAnsi="Courier New" w:cs="Courier New"/>
                <w:b/>
              </w:rPr>
              <w:t>Num</w:t>
            </w:r>
            <w:proofErr w:type="spellEnd"/>
            <w:r w:rsidRPr="00C12002">
              <w:rPr>
                <w:rFonts w:ascii="Courier New" w:hAnsi="Courier New" w:cs="Courier New"/>
                <w:b/>
              </w:rPr>
              <w:t xml:space="preserve">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</w:t>
            </w:r>
            <w:proofErr w:type="spellStart"/>
            <w:r>
              <w:t>Num</w:t>
            </w:r>
            <w:proofErr w:type="spellEnd"/>
            <w:r>
              <w:t>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proofErr w:type="spellStart"/>
            <w:r w:rsidRPr="0042762D">
              <w:rPr>
                <w:b/>
                <w:color w:val="0000FF"/>
              </w:rPr>
              <w:t>Typeclasses</w:t>
            </w:r>
            <w:proofErr w:type="spellEnd"/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proofErr w:type="spellStart"/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proofErr w:type="spellEnd"/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 xml:space="preserve">Implementation details can be included in </w:t>
            </w:r>
            <w:proofErr w:type="spellStart"/>
            <w:r w:rsidRPr="0042762D">
              <w:rPr>
                <w:b/>
                <w:color w:val="00B050"/>
              </w:rPr>
              <w:t>typeclass</w:t>
            </w:r>
            <w:proofErr w:type="spellEnd"/>
            <w:r w:rsidRPr="0042762D">
              <w:rPr>
                <w:b/>
                <w:color w:val="00B050"/>
              </w:rPr>
              <w:t xml:space="preserve">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t xml:space="preserve"> </w:t>
            </w:r>
            <w:proofErr w:type="spellStart"/>
            <w:r>
              <w:t>Typeclass</w:t>
            </w:r>
            <w:proofErr w:type="spellEnd"/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>Need to ensure type “a” supports “</w:t>
            </w:r>
            <w:proofErr w:type="spellStart"/>
            <w:r>
              <w:t>Eq</w:t>
            </w:r>
            <w:proofErr w:type="spellEnd"/>
            <w:r>
              <w:t xml:space="preserve">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 xml:space="preserve">e parameter satisfies some </w:t>
            </w:r>
            <w:proofErr w:type="spellStart"/>
            <w:r w:rsidR="000A18AA">
              <w:t>type</w:t>
            </w:r>
            <w:r>
              <w:t>class</w:t>
            </w:r>
            <w:proofErr w:type="spellEnd"/>
            <w:r>
              <w:t xml:space="preserve">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Kind of </w:t>
            </w:r>
            <w:proofErr w:type="spellStart"/>
            <w:r>
              <w:rPr>
                <w:b/>
                <w:color w:val="E36C0A" w:themeColor="accent6" w:themeShade="BF"/>
              </w:rPr>
              <w:t>Typeclasses</w:t>
            </w:r>
            <w:proofErr w:type="spellEnd"/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Num</w:t>
            </w:r>
            <w:proofErr w:type="spellEnd"/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CD32E2">
              <w:rPr>
                <w:rFonts w:ascii="Courier New" w:hAnsi="Courier New" w:cs="Courier New"/>
                <w:b/>
              </w:rPr>
              <w:t>Num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proofErr w:type="spellStart"/>
            <w:r w:rsidRPr="001F441E">
              <w:rPr>
                <w:b/>
                <w:color w:val="FF0000"/>
              </w:rPr>
              <w:t>Typeclasses</w:t>
            </w:r>
            <w:proofErr w:type="spellEnd"/>
            <w:r w:rsidRPr="001F441E">
              <w:rPr>
                <w:b/>
                <w:color w:val="FF0000"/>
              </w:rPr>
              <w:t xml:space="preserve"> are a </w:t>
            </w:r>
            <w:r w:rsidRPr="003B1887">
              <w:rPr>
                <w:b/>
                <w:color w:val="0000FF"/>
              </w:rPr>
              <w:t xml:space="preserve">class </w:t>
            </w:r>
            <w:proofErr w:type="spellStart"/>
            <w:r w:rsidRPr="003B1887">
              <w:rPr>
                <w:b/>
                <w:color w:val="0000FF"/>
              </w:rPr>
              <w:t>constaint</w:t>
            </w:r>
            <w:proofErr w:type="spellEnd"/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E71C47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</w:t>
            </w:r>
            <w:proofErr w:type="spellStart"/>
            <w:r>
              <w:t>fmap</w:t>
            </w:r>
            <w:proofErr w:type="spellEnd"/>
            <w:r>
              <w:t xml:space="preserve">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proofErr w:type="spellStart"/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Eq,Ord,Read,Show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>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 xml:space="preserve">Error type that is not </w:t>
            </w:r>
            <w:proofErr w:type="spellStart"/>
            <w:r w:rsidRPr="00437C8A">
              <w:rPr>
                <w:b/>
                <w:color w:val="FF0000"/>
              </w:rPr>
              <w:t>mappable</w:t>
            </w:r>
            <w:proofErr w:type="spellEnd"/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+1) </w:t>
            </w:r>
            <w:proofErr w:type="spellStart"/>
            <w:r>
              <w:rPr>
                <w:rFonts w:ascii="Courier New" w:hAnsi="Courier New" w:cs="Courier New"/>
                <w:b/>
              </w:rPr>
              <w:t>Left</w:t>
            </w:r>
            <w:r w:rsidR="00432A50">
              <w:rPr>
                <w:rFonts w:ascii="Courier New" w:hAnsi="Courier New" w:cs="Courier New"/>
                <w:b/>
              </w:rPr>
              <w:t>t</w:t>
            </w:r>
            <w:proofErr w:type="spellEnd"/>
            <w:r w:rsid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 xml:space="preserve">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 xml:space="preserve">ain = </w:t>
            </w:r>
            <w:proofErr w:type="spellStart"/>
            <w:r w:rsidRPr="00580A63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580A63">
              <w:rPr>
                <w:rFonts w:ascii="Courier New" w:hAnsi="Courier New" w:cs="Courier New"/>
                <w:b/>
              </w:rPr>
              <w:t xml:space="preserve">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 xml:space="preserve">Type Signature of </w:t>
            </w:r>
            <w:proofErr w:type="spellStart"/>
            <w:r w:rsidRPr="00F404F8">
              <w:rPr>
                <w:b/>
                <w:color w:val="0000FF"/>
              </w:rPr>
              <w:t>getLine</w:t>
            </w:r>
            <w:proofErr w:type="spellEnd"/>
          </w:p>
          <w:p w:rsidR="00F404F8" w:rsidRPr="005A3F41" w:rsidRDefault="00F404F8" w:rsidP="00F404F8">
            <w:pPr>
              <w:jc w:val="center"/>
            </w:pPr>
            <w:proofErr w:type="spellStart"/>
            <w:r w:rsidRPr="00F404F8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F404F8">
              <w:rPr>
                <w:rFonts w:ascii="Courier New" w:hAnsi="Courier New" w:cs="Courier New"/>
                <w:b/>
              </w:rPr>
              <w:t xml:space="preserve">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 xml:space="preserve">-- Checks for empty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B050"/>
              </w:rPr>
              <w:t>str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un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proofErr w:type="spellStart"/>
            <w:r w:rsidRPr="00C0449D">
              <w:rPr>
                <w:b/>
              </w:rPr>
              <w:t>typeclass</w:t>
            </w:r>
            <w:proofErr w:type="spellEnd"/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spellStart"/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proofErr w:type="gramEnd"/>
            <w:r>
              <w:rPr>
                <w:rFonts w:ascii="Courier New" w:hAnsi="Courier New" w:cs="Courier New"/>
                <w:b/>
              </w:rPr>
              <w:t xml:space="preserve"> (f . g)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.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let x =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  <w:proofErr w:type="spellEnd"/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 xml:space="preserve">s in Applicative </w:t>
            </w:r>
            <w:proofErr w:type="spellStart"/>
            <w:r>
              <w:t>Typeclass</w:t>
            </w:r>
            <w:proofErr w:type="spellEnd"/>
            <w:r>
              <w:t>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proofErr w:type="spellStart"/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proofErr w:type="spellEnd"/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 xml:space="preserve">&gt; pure 7 :: Maybe 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 w:rsidRPr="00510EEC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proofErr w:type="spellStart"/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proofErr w:type="spellStart"/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proofErr w:type="spellEnd"/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proofErr w:type="spellStart"/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proofErr w:type="spellStart"/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 xml:space="preserve">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  <w:proofErr w:type="spellEnd"/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&lt;*&gt;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proofErr w:type="spellStart"/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 xml:space="preserve">A </w:t>
            </w:r>
            <w:proofErr w:type="spellStart"/>
            <w:r w:rsidRPr="00336871">
              <w:rPr>
                <w:b/>
                <w:color w:val="FF0000"/>
                <w:sz w:val="28"/>
              </w:rPr>
              <w:t>functor</w:t>
            </w:r>
            <w:proofErr w:type="spellEnd"/>
            <w:r w:rsidRPr="00336871">
              <w:rPr>
                <w:b/>
                <w:color w:val="FF0000"/>
                <w:sz w:val="28"/>
              </w:rPr>
              <w:t xml:space="preserve">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 xml:space="preserve">pure f &lt;*&gt; x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t>lst</w:t>
            </w:r>
            <w:proofErr w:type="spellEnd"/>
            <w:r>
              <w:t xml:space="preserve">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 xml:space="preserve">Definition of Monoid </w:t>
            </w:r>
            <w:proofErr w:type="spellStart"/>
            <w:r w:rsidRPr="007B02CA">
              <w:rPr>
                <w:b/>
                <w:color w:val="0000FF"/>
              </w:rPr>
              <w:t>Typeclass</w:t>
            </w:r>
            <w:proofErr w:type="spellEnd"/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empty</w:t>
            </w:r>
            <w:proofErr w:type="spellEnd"/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proofErr w:type="spellStart"/>
            <w:r w:rsidRPr="00BA5EEE">
              <w:rPr>
                <w:rFonts w:ascii="Courier New" w:hAnsi="Courier New" w:cs="Courier New"/>
                <w:b/>
              </w:rPr>
              <w:t>m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>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y)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 = 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(y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proofErr w:type="spellStart"/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  <w:proofErr w:type="spellEnd"/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 xml:space="preserve">Monad </w:t>
            </w:r>
            <w:proofErr w:type="spellStart"/>
            <w:r w:rsidRPr="0097294E">
              <w:rPr>
                <w:b/>
                <w:color w:val="0000FF"/>
              </w:rPr>
              <w:t>Typeclass</w:t>
            </w:r>
            <w:proofErr w:type="spellEnd"/>
            <w:r w:rsidRPr="0097294E">
              <w:rPr>
                <w:b/>
                <w:color w:val="0000FF"/>
              </w:rPr>
              <w:t xml:space="preserve">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proofErr w:type="spellStart"/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  <w:proofErr w:type="spellEnd"/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= error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</w:t>
            </w:r>
            <w:proofErr w:type="spellStart"/>
            <w:r w:rsidR="00C562D6" w:rsidRPr="0097294E">
              <w:rPr>
                <w:b/>
                <w:color w:val="0000FF"/>
              </w:rPr>
              <w:t>Typeclass</w:t>
            </w:r>
            <w:proofErr w:type="spellEnd"/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empty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-&gt; Maybe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ap.member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</w:t>
            </w:r>
            <w:proofErr w:type="spellStart"/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er</w:t>
            </w:r>
            <w:proofErr w:type="spellEnd"/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\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proofErr w:type="spellStart"/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proofErr w:type="spellStart"/>
            <w:r w:rsidRPr="00785998">
              <w:rPr>
                <w:b/>
                <w:color w:val="00B050"/>
              </w:rPr>
              <w:t>Explnation</w:t>
            </w:r>
            <w:proofErr w:type="spellEnd"/>
            <w:r w:rsidRPr="00785998">
              <w:rPr>
                <w:b/>
                <w:color w:val="00B050"/>
              </w:rPr>
              <w:t>:</w:t>
            </w:r>
            <w:r w:rsidRPr="00785998">
              <w:t xml:space="preserve">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:: [(</w:t>
            </w: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(n,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&gt; Just [2,3] &gt;&gt;= (\x -&gt; Just( </w:t>
            </w:r>
            <w:proofErr w:type="spellStart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fmap</w:t>
            </w:r>
            <w:proofErr w:type="spellEnd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11 – Parsing </w:t>
      </w:r>
      <w:proofErr w:type="spellStart"/>
      <w:r>
        <w:rPr>
          <w:b/>
          <w:color w:val="008000"/>
          <w:sz w:val="30"/>
          <w:szCs w:val="30"/>
        </w:rPr>
        <w:t>Combinators</w:t>
      </w:r>
      <w:proofErr w:type="spellEnd"/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proofErr w:type="spellStart"/>
            <w:r>
              <w:rPr>
                <w:b/>
                <w:color w:val="00B050"/>
              </w:rPr>
              <w:t>lexer</w:t>
            </w:r>
            <w:proofErr w:type="spellEnd"/>
            <w:r>
              <w:rPr>
                <w:b/>
                <w:color w:val="00B050"/>
              </w:rPr>
              <w:t xml:space="preserve">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</w:t>
            </w:r>
            <w:proofErr w:type="spellStart"/>
            <w:r>
              <w:t>lexer</w:t>
            </w:r>
            <w:proofErr w:type="spellEnd"/>
            <w:r>
              <w:t xml:space="preserve">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proofErr w:type="spellStart"/>
            <w:r w:rsidRPr="00E755FD">
              <w:rPr>
                <w:b/>
                <w:color w:val="0000FF"/>
              </w:rPr>
              <w:t>Lexer</w:t>
            </w:r>
            <w:proofErr w:type="spellEnd"/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 xml:space="preserve">ANTLR &amp; </w:t>
            </w:r>
            <w:proofErr w:type="spellStart"/>
            <w:r w:rsidRPr="006A2A6E">
              <w:t>JavaCC</w:t>
            </w:r>
            <w:proofErr w:type="spellEnd"/>
            <w:r w:rsidRPr="006A2A6E">
              <w:t xml:space="preserve">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</w:t>
            </w:r>
            <w:proofErr w:type="spellStart"/>
            <w:r>
              <w:t>myFunction</w:t>
            </w:r>
            <w:proofErr w:type="spellEnd"/>
            <w:r>
              <w:t>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 xml:space="preserve">Parser </w:t>
            </w:r>
            <w:proofErr w:type="spellStart"/>
            <w:r w:rsidRPr="0033389B">
              <w:rPr>
                <w:b/>
                <w:color w:val="0000FF"/>
              </w:rPr>
              <w:t>Co</w:t>
            </w:r>
            <w:r w:rsidR="005B2753" w:rsidRPr="0033389B">
              <w:rPr>
                <w:b/>
                <w:color w:val="0000FF"/>
              </w:rPr>
              <w:t>mbinator</w:t>
            </w:r>
            <w:proofErr w:type="spellEnd"/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proofErr w:type="spellEnd"/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spellEnd"/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b/>
              </w:rPr>
              <w:t>st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proofErr w:type="spellStart"/>
            <w:r w:rsidRPr="00E93916">
              <w:rPr>
                <w:rFonts w:ascii="Courier New" w:hAnsi="Courier New" w:cs="Courier New"/>
                <w:b/>
              </w:rPr>
              <w:t>str</w:t>
            </w:r>
            <w:proofErr w:type="spellEnd"/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402D7">
              <w:rPr>
                <w:rFonts w:ascii="Courier New" w:hAnsi="Courier New" w:cs="Courier New"/>
                <w:b/>
              </w:rPr>
              <w:t>eol</w:t>
            </w:r>
            <w:proofErr w:type="spellEnd"/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 xml:space="preserve">Applicative </w:t>
            </w:r>
            <w:proofErr w:type="spellStart"/>
            <w:r w:rsidR="001958E4">
              <w:t>functor</w:t>
            </w:r>
            <w:proofErr w:type="spellEnd"/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proofErr w:type="spellStart"/>
            <w:r w:rsidR="009B0313">
              <w:t>Typeclass</w:t>
            </w:r>
            <w:proofErr w:type="spellEnd"/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eof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ellContent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: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>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0E4311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g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 w:rsidR="00B357C1"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 w:rsidR="00B357C1">
              <w:rPr>
                <w:rFonts w:ascii="Courier New" w:hAnsi="Courier New" w:cs="Courier New"/>
                <w:b/>
              </w:rPr>
              <w:t>args</w:t>
            </w:r>
            <w:proofErr w:type="spellEnd"/>
            <w:r w:rsidR="00B357C1">
              <w:rPr>
                <w:rFonts w:ascii="Courier New" w:hAnsi="Courier New" w:cs="Courier New"/>
                <w:b/>
              </w:rPr>
              <w:t>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A43B8E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 = line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26586F">
              <w:rPr>
                <w:rFonts w:ascii="Courier New" w:hAnsi="Courier New" w:cs="Courier New"/>
                <w:b/>
              </w:rPr>
              <w:t>eol</w:t>
            </w:r>
            <w:proofErr w:type="spellEnd"/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ol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>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proofErr w:type="spellStart"/>
            <w:r w:rsidRPr="00DA6BD8">
              <w:rPr>
                <w:rFonts w:ascii="Courier New" w:hAnsi="Courier New" w:cs="Courier New"/>
                <w:b/>
              </w:rPr>
              <w:t>applyMaybe</w:t>
            </w:r>
            <w:proofErr w:type="spellEnd"/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-- Need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 xml:space="preserve">Applicative </w:t>
            </w:r>
            <w:proofErr w:type="spellStart"/>
            <w:r w:rsidRPr="00700F9D">
              <w:rPr>
                <w:b/>
                <w:color w:val="0000FF"/>
              </w:rPr>
              <w:t>Typeclass</w:t>
            </w:r>
            <w:proofErr w:type="spellEnd"/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 xml:space="preserve">are just applicative </w:t>
            </w:r>
            <w:proofErr w:type="spellStart"/>
            <w:r w:rsidRPr="001B584D">
              <w:rPr>
                <w:b/>
                <w:color w:val="FF0000"/>
              </w:rPr>
              <w:t>functors</w:t>
            </w:r>
            <w:proofErr w:type="spellEnd"/>
            <w:r w:rsidRPr="001B584D">
              <w:rPr>
                <w:b/>
                <w:color w:val="FF0000"/>
              </w:rPr>
              <w:t xml:space="preserve">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 xml:space="preserve">Applicative </w:t>
            </w:r>
            <w:proofErr w:type="spellStart"/>
            <w:r w:rsidRPr="00EE32EC">
              <w:rPr>
                <w:b/>
                <w:color w:val="FF0000"/>
              </w:rPr>
              <w:t>functors</w:t>
            </w:r>
            <w:proofErr w:type="spellEnd"/>
            <w:r w:rsidRPr="00EE32EC">
              <w:rPr>
                <w:b/>
                <w:color w:val="FF0000"/>
              </w:rPr>
              <w:t xml:space="preserve">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proofErr w:type="spellStart"/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EC79F8">
              <w:rPr>
                <w:rFonts w:ascii="Courier New" w:hAnsi="Courier New" w:cs="Courier New"/>
                <w:b/>
              </w:rPr>
              <w:t>xs</w:t>
            </w:r>
            <w:proofErr w:type="spellEnd"/>
            <w:r w:rsidR="00EC79F8">
              <w:rPr>
                <w:rFonts w:ascii="Courier New" w:hAnsi="Courier New" w:cs="Courier New"/>
                <w:b/>
              </w:rPr>
              <w:t xml:space="preserve">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="00DF7B25">
              <w:rPr>
                <w:rFonts w:ascii="Courier New" w:hAnsi="Courier New" w:cs="Courier New"/>
                <w:b/>
                <w:color w:val="FF0000"/>
              </w:rPr>
              <w:t>concat</w:t>
            </w:r>
            <w:proofErr w:type="spellEnd"/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 xml:space="preserve">Developed at Netscape by Brendan </w:t>
            </w:r>
            <w:proofErr w:type="spellStart"/>
            <w:r>
              <w:t>Eichs</w:t>
            </w:r>
            <w:proofErr w:type="spellEnd"/>
            <w:r>
              <w:t xml:space="preserve">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Multiparadigm</w:t>
            </w:r>
            <w:proofErr w:type="spellEnd"/>
            <w:r>
              <w:rPr>
                <w:b/>
                <w:color w:val="0000FF"/>
              </w:rPr>
              <w:t xml:space="preserve">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proofErr w:type="spellStart"/>
            <w:r w:rsidRPr="00144C66">
              <w:rPr>
                <w:b/>
                <w:color w:val="E36C0A" w:themeColor="accent6" w:themeShade="BF"/>
              </w:rPr>
              <w:t>Nashorn</w:t>
            </w:r>
            <w:proofErr w:type="spellEnd"/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0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+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this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reate with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myLambda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proofErr w:type="spell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</w:t>
            </w:r>
            <w:proofErr w:type="spell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</w:t>
            </w:r>
            <w:proofErr w:type="spellStart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paren</w:t>
            </w:r>
            <w:proofErr w:type="spellEnd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spellEnd"/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data = </w:t>
            </w: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proofErr w:type="spellStart"/>
            <w:r w:rsidRPr="00013B0F">
              <w:rPr>
                <w:b/>
                <w:color w:val="0000FF"/>
              </w:rPr>
              <w:t>uninstantiated</w:t>
            </w:r>
            <w:proofErr w:type="spellEnd"/>
            <w:r w:rsidRPr="00013B0F">
              <w:rPr>
                <w:b/>
                <w:color w:val="0000FF"/>
              </w:rPr>
              <w:t xml:space="preserve">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proofErr w:type="spellStart"/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Uninstantiated</w:t>
            </w:r>
            <w:proofErr w:type="spellEnd"/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proofErr w:type="spell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dogPrototype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proofErr w:type="spellStart"/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895CF9">
              <w:rPr>
                <w:rFonts w:ascii="Courier New" w:hAnsi="Courier New" w:cs="Courier New"/>
              </w:rPr>
              <w:t>dogPrototype</w:t>
            </w:r>
            <w:proofErr w:type="spellEnd"/>
            <w:r w:rsidRPr="00895CF9">
              <w:rPr>
                <w:rFonts w:ascii="Courier New" w:hAnsi="Courier New" w:cs="Courier New"/>
              </w:rPr>
              <w:t>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=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Cat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proofErr w:type="spellStart"/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3690"/>
        <w:gridCol w:w="2997"/>
      </w:tblGrid>
      <w:tr w:rsidR="006459BF" w:rsidRPr="00D0237A" w:rsidTr="006459BF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6459BF" w:rsidRDefault="006459BF" w:rsidP="006459BF">
            <w:pPr>
              <w:jc w:val="center"/>
              <w:rPr>
                <w:b/>
                <w:color w:val="0000FF"/>
              </w:rPr>
            </w:pPr>
            <w:r w:rsidRPr="006459BF">
              <w:rPr>
                <w:b/>
                <w:color w:val="0000FF"/>
              </w:rPr>
              <w:t>Create an Object with Methods without a Constructor</w:t>
            </w:r>
          </w:p>
          <w:p w:rsidR="006459BF" w:rsidRPr="006459BF" w:rsidRDefault="006459BF" w:rsidP="006459BF">
            <w:pPr>
              <w:rPr>
                <w:b/>
                <w:color w:val="0000FF"/>
              </w:rPr>
            </w:pP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6459BF" w:rsidRPr="006459BF" w:rsidRDefault="006459BF" w:rsidP="00924A91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59BF" w:rsidRPr="006459BF" w:rsidRDefault="006459BF" w:rsidP="00924A91">
            <w:pPr>
              <w:jc w:val="center"/>
            </w:pP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459BF" w:rsidRPr="006459BF" w:rsidRDefault="006459B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DC739A" w:rsidRPr="00D0237A" w:rsidTr="00381FBD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DC739A" w:rsidRPr="00DC739A" w:rsidRDefault="00DC739A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DC739A" w:rsidRDefault="00DC739A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DC739A" w:rsidRDefault="00DC739A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739A" w:rsidRDefault="00DC739A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DC739A" w:rsidRDefault="00DC739A" w:rsidP="00DC739A">
            <w:pPr>
              <w:tabs>
                <w:tab w:val="left" w:pos="1440"/>
              </w:tabs>
            </w:pPr>
          </w:p>
          <w:p w:rsidR="00DC739A" w:rsidRP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739A" w:rsidRPr="00381FBD" w:rsidRDefault="00381FBD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381FBD" w:rsidRDefault="00381FBD" w:rsidP="001F4080"/>
          <w:p w:rsidR="00381FBD" w:rsidRDefault="00381FBD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381FBD" w:rsidRDefault="00381FBD" w:rsidP="001F4080"/>
          <w:p w:rsidR="00381FBD" w:rsidRDefault="00381FBD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381FBD" w:rsidRDefault="00381FBD" w:rsidP="001F4080"/>
          <w:p w:rsidR="00381FBD" w:rsidRPr="00381FBD" w:rsidRDefault="00381FBD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381FBD" w:rsidRDefault="00381FBD" w:rsidP="00381FBD"/>
          <w:p w:rsidR="00381FBD" w:rsidRPr="00381FBD" w:rsidRDefault="00381FBD" w:rsidP="00381FBD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739A" w:rsidRPr="00BF454A" w:rsidRDefault="00DC739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A407B7" w:rsidRDefault="00A407B7" w:rsidP="00A407B7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1F4080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1F4080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1F4080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1F4080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 = 0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output.length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an add to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output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proofErr w:type="spellStart"/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proofErr w:type="spellStart"/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// Array passed for 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args</w:t>
            </w:r>
            <w:proofErr w:type="spellEnd"/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</w:t>
            </w: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proofErr w:type="spellStart"/>
            <w:r w:rsidRPr="00754E85">
              <w:rPr>
                <w:rFonts w:ascii="Courier New" w:hAnsi="Courier New" w:cs="Courier New"/>
                <w:b/>
              </w:rPr>
              <w:t>var</w:t>
            </w:r>
            <w:proofErr w:type="spellEnd"/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spellStart"/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spellEnd"/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o.madeBy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proofErr w:type="spellEnd"/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711FB">
              <w:rPr>
                <w:rFonts w:ascii="Courier New" w:hAnsi="Courier New" w:cs="Courier New"/>
                <w:b/>
                <w:szCs w:val="6"/>
              </w:rPr>
              <w:t>lst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  <w:proofErr w:type="spellEnd"/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</w:t>
            </w:r>
            <w:proofErr w:type="spellEnd"/>
            <w:r w:rsidRPr="003001F1">
              <w:rPr>
                <w:rFonts w:ascii="Courier New" w:hAnsi="Courier New" w:cs="Courier New"/>
                <w:b/>
                <w:szCs w:val="6"/>
              </w:rPr>
              <w:t xml:space="preserve">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.displa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proofErr w:type="spell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javascript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getElementById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>onclick</w:t>
            </w:r>
            <w:proofErr w:type="spellEnd"/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</w:t>
            </w:r>
            <w:proofErr w:type="spellStart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onclick</w:t>
            </w:r>
            <w:proofErr w:type="spellEnd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e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ventEmitte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proofErr w:type="spellStart"/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  <w:proofErr w:type="spellEnd"/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os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net.createServe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 xml:space="preserve">'Hello there!' + </w:t>
            </w:r>
            <w:proofErr w:type="spellStart"/>
            <w:r w:rsidR="00032DC3"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40B67">
              <w:rPr>
                <w:rFonts w:ascii="Courier New" w:hAnsi="Courier New" w:cs="Courier New"/>
                <w:b/>
                <w:szCs w:val="6"/>
              </w:rPr>
              <w:t>srvr.listen</w:t>
            </w:r>
            <w:proofErr w:type="spellEnd"/>
            <w:r w:rsidRPr="00040B67">
              <w:rPr>
                <w:rFonts w:ascii="Courier New" w:hAnsi="Courier New" w:cs="Courier New"/>
                <w:b/>
                <w:szCs w:val="6"/>
              </w:rPr>
              <w:t>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</w:t>
            </w:r>
            <w:proofErr w:type="spellEnd"/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signMessag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signMessag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proofErr w:type="spellEnd"/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670B42"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181169"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;a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;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4, y=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4pt;height:140.45pt" o:ole="">
                  <v:imagedata r:id="rId12" o:title=""/>
                </v:shape>
                <o:OLEObject Type="Embed" ProgID="Visio.Drawing.15" ShapeID="_x0000_i1025" DrawAspect="Content" ObjectID="_1524848243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proofErr w:type="spellStart"/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</w:t>
            </w:r>
            <w:proofErr w:type="spellStart"/>
            <w:r w:rsidRPr="007E66A4">
              <w:t>transpiler</w:t>
            </w:r>
            <w:proofErr w:type="spellEnd"/>
            <w:r w:rsidRPr="007E66A4">
              <w:t>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 xml:space="preserve">Examples of other JavaScript </w:t>
            </w:r>
            <w:proofErr w:type="spellStart"/>
            <w:r w:rsidRPr="007E66A4">
              <w:t>transpilers</w:t>
            </w:r>
            <w:proofErr w:type="spellEnd"/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7E66A4">
              <w:rPr>
                <w:b/>
                <w:color w:val="E36C0A" w:themeColor="accent6" w:themeShade="BF"/>
              </w:rPr>
              <w:t>TypeScript</w:t>
            </w:r>
            <w:proofErr w:type="spellEnd"/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proofErr w:type="spellStart"/>
            <w:r w:rsidRPr="007E66A4">
              <w:rPr>
                <w:b/>
                <w:color w:val="E36C0A" w:themeColor="accent6" w:themeShade="BF"/>
              </w:rPr>
              <w:t>CoffeeScript</w:t>
            </w:r>
            <w:proofErr w:type="spellEnd"/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proofErr w:type="spellStart"/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5pt;height:46pt" o:ole="">
                  <v:imagedata r:id="rId14" o:title=""/>
                </v:shape>
                <o:OLEObject Type="Embed" ProgID="Visio.Drawing.15" ShapeID="_x0000_i1026" DrawAspect="Content" ObjectID="_1524848244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proofErr w:type="spellStart"/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>sjs</w:t>
            </w:r>
            <w:proofErr w:type="spellEnd"/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</w:t>
            </w:r>
            <w:proofErr w:type="spellStart"/>
            <w:r w:rsidRPr="00991712">
              <w:rPr>
                <w:rFonts w:ascii="Courier New" w:hAnsi="Courier New" w:cs="Courier New"/>
                <w:b/>
                <w:szCs w:val="6"/>
              </w:rPr>
              <w:t>ctx</w:t>
            </w:r>
            <w:proofErr w:type="spellEnd"/>
            <w:r w:rsidRPr="00991712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</w:t>
            </w:r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proofErr w:type="spellStart"/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 xml:space="preserve">) sign and is enclosed in </w:t>
            </w:r>
            <w:proofErr w:type="spellStart"/>
            <w:r>
              <w:t>backticks</w:t>
            </w:r>
            <w:proofErr w:type="spellEnd"/>
            <w:r>
              <w:t xml:space="preserve">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=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</w:t>
            </w:r>
            <w:r w:rsidR="00744BE4">
              <w:rPr>
                <w:rFonts w:ascii="Courier New" w:hAnsi="Courier New" w:cs="Courier New"/>
                <w:b/>
                <w:szCs w:val="6"/>
              </w:rPr>
              <w:t>*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</w:t>
            </w:r>
            <w:proofErr w:type="spellStart"/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t>” to concatenate multiple result strings.</w:t>
            </w: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 w:rsidRPr="00D1378E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7E47C7">
              <w:rPr>
                <w:rFonts w:ascii="Courier New" w:hAnsi="Courier New" w:cs="Courier New"/>
                <w:b/>
                <w:szCs w:val="6"/>
              </w:rPr>
              <w:t>yyy</w:t>
            </w:r>
            <w:proofErr w:type="spellEnd"/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D1378E" w:rsidRPr="003F2E5D" w:rsidRDefault="00D334BC" w:rsidP="00D1378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spellEnd"/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3F2E5D" w:rsidRDefault="003F2E5D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>Input JavaScript Code to be Parsed by Sweet.js</w:t>
            </w:r>
          </w:p>
          <w:p w:rsidR="002819F2" w:rsidRDefault="002819F2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</w:t>
            </w:r>
            <w:proofErr w:type="spellEnd"/>
            <w:r w:rsidRPr="002819F2">
              <w:rPr>
                <w:rFonts w:ascii="Courier New" w:hAnsi="Courier New" w:cs="Courier New"/>
                <w:b/>
                <w:szCs w:val="6"/>
              </w:rPr>
              <w:t xml:space="preserve">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2819F2">
              <w:rPr>
                <w:rFonts w:ascii="Courier New" w:hAnsi="Courier New" w:cs="Courier New"/>
                <w:b/>
                <w:szCs w:val="6"/>
              </w:rPr>
              <w:t>rollWithIt</w:t>
            </w:r>
            <w:proofErr w:type="spellEnd"/>
            <w:r w:rsidRPr="002819F2">
              <w:rPr>
                <w:rFonts w:ascii="Courier New" w:hAnsi="Courier New" w:cs="Courier New"/>
                <w:b/>
                <w:szCs w:val="6"/>
              </w:rPr>
              <w:t>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>A Class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result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.valu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.valu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>
        <w:rPr>
          <w:b/>
          <w:color w:val="008000"/>
          <w:sz w:val="30"/>
          <w:szCs w:val="30"/>
        </w:rPr>
        <w:t>8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>
        <w:rPr>
          <w:b/>
          <w:color w:val="008000"/>
          <w:sz w:val="30"/>
          <w:szCs w:val="30"/>
        </w:rPr>
        <w:t>9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 xml:space="preserve">: </w:t>
            </w:r>
            <w:r>
              <w:t>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.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.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Delete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594CF3">
              <w:rPr>
                <w:b/>
                <w:color w:val="0000FF"/>
              </w:rPr>
              <w:t>Metacircular</w:t>
            </w:r>
            <w:proofErr w:type="spellEnd"/>
            <w:r w:rsidRPr="00594CF3">
              <w:rPr>
                <w:b/>
                <w:color w:val="0000FF"/>
              </w:rPr>
              <w:t xml:space="preserve">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>
              <w:t>Javascript</w:t>
            </w:r>
            <w:proofErr w:type="spellEnd"/>
            <w:r>
              <w:t xml:space="preserve">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proofErr w:type="spellStart"/>
            <w:r w:rsidRPr="00C61001">
              <w:rPr>
                <w:b/>
                <w:color w:val="0000FF"/>
              </w:rPr>
              <w:t>metaobject</w:t>
            </w:r>
            <w:proofErr w:type="spellEnd"/>
            <w:r w:rsidRPr="00C61001">
              <w:rPr>
                <w:b/>
                <w:color w:val="0000FF"/>
              </w:rPr>
              <w:t xml:space="preserve">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proofErr w:type="spellStart"/>
            <w:r w:rsidRPr="00DB5580">
              <w:rPr>
                <w:b/>
                <w:color w:val="FF0000"/>
              </w:rPr>
              <w:t>metaobject</w:t>
            </w:r>
            <w:proofErr w:type="spellEnd"/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</w:t>
            </w:r>
            <w:proofErr w:type="spellStart"/>
            <w:r>
              <w:t>metaobject</w:t>
            </w:r>
            <w:proofErr w:type="spellEnd"/>
            <w:r>
              <w:t xml:space="preserve">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color w:val="E36C0A" w:themeColor="accent6" w:themeShade="BF"/>
              </w:rPr>
              <w:t xml:space="preserve">Object Proxies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color w:val="E36C0A" w:themeColor="accent6" w:themeShade="BF"/>
              </w:rPr>
              <w:t>Functions</w:t>
            </w:r>
            <w:bookmarkStart w:id="0" w:name="_GoBack"/>
            <w:bookmarkEnd w:id="0"/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proofErr w:type="spellStart"/>
            <w:r w:rsidRPr="002A0F67">
              <w:rPr>
                <w:rFonts w:ascii="Courier New" w:hAnsi="Courier New" w:cs="Courier New"/>
                <w:b/>
                <w:szCs w:val="6"/>
              </w:rPr>
              <w:t>callTrap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proofErr w:type="spellStart"/>
            <w:r w:rsidRPr="002A0F67">
              <w:rPr>
                <w:rFonts w:ascii="Courier New" w:hAnsi="Courier New" w:cs="Courier New"/>
                <w:b/>
                <w:szCs w:val="6"/>
              </w:rPr>
              <w:t>constructTrap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970"/>
        <w:gridCol w:w="3240"/>
        <w:gridCol w:w="2919"/>
      </w:tblGrid>
      <w:tr w:rsidR="00DC1A25" w:rsidRPr="00D0237A" w:rsidTr="00924A91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562731" w:rsidRPr="007E5249" w:rsidRDefault="00562731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1A25" w:rsidRPr="00382DEB" w:rsidRDefault="00DC1A25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1A25" w:rsidRPr="007E5249" w:rsidRDefault="00DC1A25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1A25" w:rsidRPr="007E5249" w:rsidRDefault="00DC1A25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FF4938" w:rsidRDefault="00FF4938" w:rsidP="00FF4938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4A6CFE" w:rsidRDefault="004A6CFE" w:rsidP="004A6CFE">
      <w:pPr>
        <w:rPr>
          <w:sz w:val="6"/>
          <w:szCs w:val="6"/>
        </w:rPr>
      </w:pPr>
    </w:p>
    <w:p w:rsidR="00095EC5" w:rsidRDefault="00095EC5" w:rsidP="00095EC5">
      <w:pPr>
        <w:rPr>
          <w:sz w:val="6"/>
          <w:szCs w:val="6"/>
        </w:rPr>
      </w:pPr>
    </w:p>
    <w:p w:rsidR="00A273F5" w:rsidRDefault="00A273F5" w:rsidP="00A273F5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37797C" w:rsidRDefault="007C589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>
        <w:rPr>
          <w:rFonts w:ascii="Courier New" w:hAnsi="Courier New" w:cs="Courier New"/>
          <w:b/>
          <w:szCs w:val="6"/>
        </w:rPr>
        <w:t>bodyCtx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>
        <w:rPr>
          <w:rFonts w:ascii="Courier New" w:hAnsi="Courier New" w:cs="Courier New"/>
          <w:b/>
          <w:szCs w:val="6"/>
        </w:rPr>
        <w:t>ctx.next</w:t>
      </w:r>
      <w:proofErr w:type="spellEnd"/>
      <w:r>
        <w:rPr>
          <w:rFonts w:ascii="Courier New" w:hAnsi="Courier New" w:cs="Courier New"/>
          <w:b/>
          <w:szCs w:val="6"/>
        </w:rPr>
        <w:t>().value().inner()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o[</w:t>
      </w:r>
      <w:proofErr w:type="gramEnd"/>
      <w:r>
        <w:rPr>
          <w:rFonts w:ascii="Courier New" w:hAnsi="Courier New" w:cs="Courier New"/>
          <w:b/>
          <w:szCs w:val="6"/>
        </w:rPr>
        <w:t>"x"]; // Computed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r>
        <w:rPr>
          <w:rFonts w:ascii="Courier New" w:hAnsi="Courier New" w:cs="Courier New"/>
          <w:b/>
          <w:szCs w:val="6"/>
        </w:rPr>
        <w:t>o.y</w:t>
      </w:r>
      <w:proofErr w:type="spellEnd"/>
      <w:r>
        <w:rPr>
          <w:rFonts w:ascii="Courier New" w:hAnsi="Courier New" w:cs="Courier New"/>
          <w:b/>
          <w:szCs w:val="6"/>
        </w:rPr>
        <w:t xml:space="preserve"> = 42; // Add new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delete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o.y</w:t>
      </w:r>
      <w:proofErr w:type="spellEnd"/>
      <w:r>
        <w:rPr>
          <w:rFonts w:ascii="Courier New" w:hAnsi="Courier New" w:cs="Courier New"/>
          <w:b/>
          <w:szCs w:val="6"/>
        </w:rPr>
        <w:t>; // Delete a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Reflected method call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O[</w:t>
      </w:r>
      <w:proofErr w:type="gramEnd"/>
      <w:r>
        <w:rPr>
          <w:rFonts w:ascii="Courier New" w:hAnsi="Courier New" w:cs="Courier New"/>
          <w:b/>
          <w:szCs w:val="6"/>
        </w:rPr>
        <w:t>"m"].apply(null, [38]);</w:t>
      </w:r>
    </w:p>
    <w:p w:rsidR="00E236FD" w:rsidRP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E236FD">
        <w:rPr>
          <w:rFonts w:ascii="Courier New" w:hAnsi="Courier New" w:cs="Courier New"/>
          <w:b/>
          <w:color w:val="00B050"/>
          <w:szCs w:val="6"/>
        </w:rPr>
        <w:t>By</w:t>
      </w:r>
      <w:proofErr w:type="gramEnd"/>
      <w:r w:rsidRPr="00E236FD">
        <w:rPr>
          <w:rFonts w:ascii="Courier New" w:hAnsi="Courier New" w:cs="Courier New"/>
          <w:b/>
          <w:color w:val="00B050"/>
          <w:szCs w:val="6"/>
        </w:rPr>
        <w:t xml:space="preserve"> default assume empty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construct = </w:t>
      </w:r>
      <w:r w:rsidRPr="00E236F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function() { }</w:t>
      </w:r>
      <w:r w:rsidRPr="00E236F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result = </w:t>
      </w:r>
      <w:r w:rsidRPr="00E236FD">
        <w:rPr>
          <w:rFonts w:ascii="Courier New" w:hAnsi="Courier New" w:cs="Courier New"/>
          <w:b/>
          <w:color w:val="FF0000"/>
          <w:szCs w:val="6"/>
        </w:rPr>
        <w:t>#`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D6430F">
        <w:rPr>
          <w:rFonts w:ascii="Courier New" w:hAnsi="Courier New" w:cs="Courier New"/>
          <w:b/>
          <w:color w:val="0000FF"/>
          <w:szCs w:val="6"/>
        </w:rPr>
        <w:t>while</w:t>
      </w:r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D6430F">
        <w:rPr>
          <w:rFonts w:ascii="Courier New" w:hAnsi="Courier New" w:cs="Courier New"/>
          <w:b/>
          <w:color w:val="0000FF"/>
          <w:szCs w:val="6"/>
        </w:rPr>
        <w:t>let</w:t>
      </w:r>
      <w:r>
        <w:rPr>
          <w:rFonts w:ascii="Courier New" w:hAnsi="Courier New" w:cs="Courier New"/>
          <w:b/>
          <w:szCs w:val="6"/>
        </w:rPr>
        <w:t xml:space="preserve"> item </w:t>
      </w:r>
      <w:r w:rsidRPr="00D6430F">
        <w:rPr>
          <w:rFonts w:ascii="Courier New" w:hAnsi="Courier New" w:cs="Courier New"/>
          <w:b/>
          <w:color w:val="0000FF"/>
          <w:szCs w:val="6"/>
        </w:rPr>
        <w:t>of</w:t>
      </w:r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bodyCtx</w:t>
      </w:r>
      <w:proofErr w:type="spellEnd"/>
      <w:r>
        <w:rPr>
          <w:rFonts w:ascii="Courier New" w:hAnsi="Courier New" w:cs="Courier New"/>
          <w:b/>
          <w:szCs w:val="6"/>
        </w:rPr>
        <w:t xml:space="preserve"> 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Check if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="00D6430F" w:rsidRPr="00D6430F">
        <w:rPr>
          <w:rFonts w:ascii="Courier New" w:hAnsi="Courier New" w:cs="Courier New"/>
          <w:b/>
          <w:color w:val="0000FF"/>
          <w:szCs w:val="6"/>
        </w:rPr>
        <w:t>i</w:t>
      </w:r>
      <w:r w:rsidR="007E47C7" w:rsidRPr="00D6430F">
        <w:rPr>
          <w:rFonts w:ascii="Courier New" w:hAnsi="Courier New" w:cs="Courier New"/>
          <w:b/>
          <w:color w:val="0000FF"/>
          <w:szCs w:val="6"/>
        </w:rPr>
        <w:t>f</w:t>
      </w:r>
      <w:r w:rsidR="007E47C7"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 w:rsidR="007E47C7">
        <w:rPr>
          <w:rFonts w:ascii="Courier New" w:hAnsi="Courier New" w:cs="Courier New"/>
          <w:b/>
          <w:szCs w:val="6"/>
        </w:rPr>
        <w:t>item.</w:t>
      </w:r>
      <w:r w:rsidR="007E47C7" w:rsidRPr="00D6430F">
        <w:rPr>
          <w:rFonts w:ascii="Courier New" w:hAnsi="Courier New" w:cs="Courier New"/>
          <w:b/>
          <w:color w:val="FF0000"/>
          <w:szCs w:val="6"/>
        </w:rPr>
        <w:t>isInden</w:t>
      </w:r>
      <w:r w:rsidR="00D6430F" w:rsidRPr="00D6430F">
        <w:rPr>
          <w:rFonts w:ascii="Courier New" w:hAnsi="Courier New" w:cs="Courier New"/>
          <w:b/>
          <w:color w:val="FF0000"/>
          <w:szCs w:val="6"/>
        </w:rPr>
        <w:t>ifier</w:t>
      </w:r>
      <w:proofErr w:type="spellEnd"/>
      <w:r w:rsidR="00D6430F">
        <w:rPr>
          <w:rFonts w:ascii="Courier New" w:hAnsi="Courier New" w:cs="Courier New"/>
          <w:b/>
          <w:szCs w:val="6"/>
        </w:rPr>
        <w:t>('constructor')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Get arguments then function code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construc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r w:rsidRPr="00D6430F">
        <w:rPr>
          <w:rFonts w:ascii="Courier New" w:hAnsi="Courier New" w:cs="Courier New"/>
          <w:b/>
          <w:color w:val="FF0000"/>
          <w:szCs w:val="6"/>
        </w:rPr>
        <w:t>#`</w:t>
      </w:r>
      <w:r w:rsidRPr="00D1378E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 ${</w:t>
      </w:r>
      <w:proofErr w:type="spellStart"/>
      <w:r>
        <w:rPr>
          <w:rFonts w:ascii="Courier New" w:hAnsi="Courier New" w:cs="Courier New"/>
          <w:b/>
          <w:szCs w:val="6"/>
        </w:rPr>
        <w:t>className</w:t>
      </w:r>
      <w:proofErr w:type="spellEnd"/>
      <w:r>
        <w:rPr>
          <w:rFonts w:ascii="Courier New" w:hAnsi="Courier New" w:cs="Courier New"/>
          <w:b/>
          <w:szCs w:val="6"/>
        </w:rPr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  <w:r w:rsidRPr="00D6430F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else</w:t>
      </w:r>
      <w:proofErr w:type="gramEnd"/>
      <w:r>
        <w:rPr>
          <w:rFonts w:ascii="Courier New" w:hAnsi="Courier New" w:cs="Courier New"/>
          <w:b/>
          <w:szCs w:val="6"/>
        </w:rPr>
        <w:t xml:space="preserve"> {</w:t>
      </w:r>
    </w:p>
    <w:p w:rsidR="00D1378E" w:rsidRP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D1378E">
        <w:rPr>
          <w:rFonts w:ascii="Courier New" w:hAnsi="Courier New" w:cs="Courier New"/>
          <w:b/>
          <w:color w:val="00B050"/>
          <w:szCs w:val="6"/>
        </w:rPr>
        <w:t>Add</w:t>
      </w:r>
      <w:proofErr w:type="gramEnd"/>
      <w:r w:rsidRPr="00D1378E">
        <w:rPr>
          <w:rFonts w:ascii="Courier New" w:hAnsi="Courier New" w:cs="Courier New"/>
          <w:b/>
          <w:color w:val="00B050"/>
          <w:szCs w:val="6"/>
        </w:rPr>
        <w:t xml:space="preserve"> the function to the class prototype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resul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>
        <w:rPr>
          <w:rFonts w:ascii="Courier New" w:hAnsi="Courier New" w:cs="Courier New"/>
          <w:b/>
          <w:szCs w:val="6"/>
        </w:rPr>
        <w:t>result.</w:t>
      </w:r>
      <w:r w:rsidRPr="007E518D">
        <w:rPr>
          <w:rFonts w:ascii="Courier New" w:hAnsi="Courier New" w:cs="Courier New"/>
          <w:b/>
          <w:color w:val="00B0F0"/>
          <w:szCs w:val="6"/>
        </w:rPr>
        <w:t>concat</w:t>
      </w:r>
      <w:proofErr w:type="spellEnd"/>
      <w:r>
        <w:rPr>
          <w:rFonts w:ascii="Courier New" w:hAnsi="Courier New" w:cs="Courier New"/>
          <w:b/>
          <w:szCs w:val="6"/>
        </w:rPr>
        <w:t>(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7E518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${</w:t>
      </w:r>
      <w:proofErr w:type="spellStart"/>
      <w:r>
        <w:rPr>
          <w:rFonts w:ascii="Courier New" w:hAnsi="Courier New" w:cs="Courier New"/>
          <w:b/>
          <w:szCs w:val="6"/>
        </w:rPr>
        <w:t>className</w:t>
      </w:r>
      <w:proofErr w:type="spellEnd"/>
      <w:r>
        <w:rPr>
          <w:rFonts w:ascii="Courier New" w:hAnsi="Courier New" w:cs="Courier New"/>
          <w:b/>
          <w:szCs w:val="6"/>
        </w:rPr>
        <w:t>}.</w:t>
      </w:r>
      <w:r w:rsidRPr="007E518D">
        <w:rPr>
          <w:rFonts w:ascii="Courier New" w:hAnsi="Courier New" w:cs="Courier New"/>
          <w:b/>
          <w:color w:val="0000FF"/>
          <w:szCs w:val="6"/>
        </w:rPr>
        <w:t>prototype</w:t>
      </w:r>
      <w:proofErr w:type="gramStart"/>
      <w:r>
        <w:rPr>
          <w:rFonts w:ascii="Courier New" w:hAnsi="Courier New" w:cs="Courier New"/>
          <w:b/>
          <w:szCs w:val="6"/>
        </w:rPr>
        <w:t>.$</w:t>
      </w:r>
      <w:proofErr w:type="gramEnd"/>
      <w:r>
        <w:rPr>
          <w:rFonts w:ascii="Courier New" w:hAnsi="Courier New" w:cs="Courier New"/>
          <w:b/>
          <w:szCs w:val="6"/>
        </w:rPr>
        <w:t xml:space="preserve">{item} = 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>
        <w:rPr>
          <w:rFonts w:ascii="Courier New" w:hAnsi="Courier New" w:cs="Courier New"/>
          <w:b/>
          <w:szCs w:val="6"/>
        </w:rPr>
        <w:t xml:space="preserve"> ${</w:t>
      </w:r>
      <w:proofErr w:type="spellStart"/>
      <w:r>
        <w:rPr>
          <w:rFonts w:ascii="Courier New" w:hAnsi="Courier New" w:cs="Courier New"/>
          <w:b/>
          <w:szCs w:val="6"/>
        </w:rPr>
        <w:t>bodyCtx.next.value</w:t>
      </w:r>
      <w:proofErr w:type="spellEnd"/>
      <w:r>
        <w:rPr>
          <w:rFonts w:ascii="Courier New" w:hAnsi="Courier New" w:cs="Courier New"/>
          <w:b/>
          <w:szCs w:val="6"/>
        </w:rPr>
        <w:t>()}</w:t>
      </w:r>
    </w:p>
    <w:p w:rsidR="00D6430F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r>
        <w:rPr>
          <w:rFonts w:ascii="Courier New" w:hAnsi="Courier New" w:cs="Courier New"/>
          <w:b/>
          <w:szCs w:val="6"/>
        </w:rPr>
        <w:t>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.value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}</w:t>
      </w:r>
      <w:r w:rsidRPr="007E518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)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2819F2" w:rsidRPr="00E236FD" w:rsidRDefault="002819F2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>
        <w:rPr>
          <w:rFonts w:ascii="Courier New" w:hAnsi="Courier New" w:cs="Courier New"/>
          <w:b/>
          <w:color w:val="00B050"/>
          <w:szCs w:val="6"/>
        </w:rPr>
        <w:tab/>
      </w:r>
      <w:r>
        <w:rPr>
          <w:rFonts w:ascii="Courier New" w:hAnsi="Courier New" w:cs="Courier New"/>
          <w:b/>
          <w:color w:val="00B050"/>
          <w:szCs w:val="6"/>
        </w:rPr>
        <w:tab/>
      </w:r>
      <w:r w:rsidRPr="00E236FD">
        <w:rPr>
          <w:rFonts w:ascii="Courier New" w:hAnsi="Courier New" w:cs="Courier New"/>
          <w:b/>
          <w:color w:val="00B050"/>
          <w:szCs w:val="6"/>
        </w:rPr>
        <w:t>// Return the constructor and methods</w:t>
      </w:r>
    </w:p>
    <w:p w:rsidR="002819F2" w:rsidRDefault="002819F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construct.</w:t>
      </w:r>
      <w:r w:rsidRPr="00E236FD">
        <w:rPr>
          <w:rFonts w:ascii="Courier New" w:hAnsi="Courier New" w:cs="Courier New"/>
          <w:b/>
          <w:color w:val="00B0F0"/>
          <w:szCs w:val="6"/>
        </w:rPr>
        <w:t>concat</w:t>
      </w:r>
      <w:proofErr w:type="spellEnd"/>
      <w:r>
        <w:rPr>
          <w:rFonts w:ascii="Courier New" w:hAnsi="Courier New" w:cs="Courier New"/>
          <w:b/>
          <w:szCs w:val="6"/>
        </w:rPr>
        <w:t>(result)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  <w:t>}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032DC3">
        <w:rPr>
          <w:rFonts w:ascii="Courier New" w:hAnsi="Courier New" w:cs="Courier New"/>
          <w:b/>
          <w:szCs w:val="6"/>
        </w:rPr>
        <w:t>});</w:t>
      </w:r>
    </w:p>
    <w:p w:rsidR="003001F1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</w:pPr>
      <w:proofErr w:type="spellStart"/>
      <w:proofErr w:type="gramStart"/>
      <w:r w:rsidRPr="00040B67">
        <w:t>srvr.listen</w:t>
      </w:r>
      <w:proofErr w:type="spellEnd"/>
      <w:r w:rsidRPr="00040B67">
        <w:t>(</w:t>
      </w:r>
      <w:proofErr w:type="gramEnd"/>
      <w:r w:rsidRPr="00040B67">
        <w:t>9000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 w:rsidRPr="006459BF">
        <w:rPr>
          <w:rFonts w:ascii="Courier New" w:hAnsi="Courier New" w:cs="Courier New"/>
          <w:b/>
          <w:szCs w:val="6"/>
        </w:rPr>
        <w:t xml:space="preserve"> Droid =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speak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) {</w:t>
      </w:r>
    </w:p>
    <w:p w:rsid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console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log</w:t>
      </w:r>
      <w:r w:rsidRPr="006459BF">
        <w:rPr>
          <w:rFonts w:ascii="Courier New" w:hAnsi="Courier New" w:cs="Courier New"/>
          <w:b/>
          <w:szCs w:val="6"/>
        </w:rPr>
        <w:t>(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"I am " 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lastRenderedPageBreak/>
        <w:t xml:space="preserve">                        </w:t>
      </w:r>
      <w:r w:rsidRPr="006459BF">
        <w:rPr>
          <w:rFonts w:ascii="Courier New" w:hAnsi="Courier New" w:cs="Courier New"/>
          <w:b/>
          <w:szCs w:val="6"/>
        </w:rPr>
        <w:t>+ this.name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</w:t>
      </w:r>
      <w:r w:rsidRPr="006459BF">
        <w:rPr>
          <w:rFonts w:ascii="Courier New" w:hAnsi="Courier New" w:cs="Courier New"/>
          <w:b/>
          <w:szCs w:val="6"/>
        </w:rPr>
        <w:t>}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create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name)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spellStart"/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 w:rsidRPr="006459BF">
        <w:rPr>
          <w:rFonts w:ascii="Courier New" w:hAnsi="Courier New" w:cs="Courier New"/>
          <w:b/>
          <w:szCs w:val="6"/>
        </w:rPr>
        <w:t xml:space="preserve"> clone = </w:t>
      </w:r>
      <w:proofErr w:type="spellStart"/>
      <w:r w:rsidRPr="006459BF">
        <w:rPr>
          <w:rFonts w:ascii="Courier New" w:hAnsi="Courier New" w:cs="Courier New"/>
          <w:b/>
          <w:color w:val="0000FF"/>
          <w:szCs w:val="6"/>
        </w:rPr>
        <w:t>Object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create</w:t>
      </w:r>
      <w:proofErr w:type="spellEnd"/>
      <w:r w:rsidRPr="006459BF">
        <w:rPr>
          <w:rFonts w:ascii="Courier New" w:hAnsi="Courier New" w:cs="Courier New"/>
          <w:b/>
          <w:szCs w:val="6"/>
        </w:rPr>
        <w:t>(this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r w:rsidRPr="006459BF">
        <w:rPr>
          <w:rFonts w:ascii="Courier New" w:hAnsi="Courier New" w:cs="Courier New"/>
          <w:b/>
          <w:szCs w:val="6"/>
        </w:rPr>
        <w:t>clone.name = nam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 clon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</w:t>
      </w:r>
      <w:r w:rsidRPr="006459BF">
        <w:rPr>
          <w:rFonts w:ascii="Courier New" w:hAnsi="Courier New" w:cs="Courier New"/>
          <w:b/>
          <w:szCs w:val="6"/>
        </w:rPr>
        <w:t>}</w:t>
      </w:r>
      <w:r w:rsidRPr="006459BF">
        <w:rPr>
          <w:rFonts w:ascii="Courier New" w:hAnsi="Courier New" w:cs="Courier New"/>
          <w:b/>
          <w:color w:val="FF0000"/>
          <w:sz w:val="22"/>
          <w:szCs w:val="6"/>
        </w:rPr>
        <w:t>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6459BF">
        <w:rPr>
          <w:rFonts w:ascii="Courier New" w:hAnsi="Courier New" w:cs="Courier New"/>
          <w:b/>
          <w:szCs w:val="6"/>
        </w:rPr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 w:rsidRPr="005F1F38">
        <w:rPr>
          <w:rFonts w:ascii="Courier New" w:hAnsi="Courier New" w:cs="Courier New"/>
          <w:b/>
          <w:szCs w:val="6"/>
        </w:rPr>
        <w:t>(</w:t>
      </w:r>
      <w:r>
        <w:rPr>
          <w:rFonts w:ascii="Courier New" w:hAnsi="Courier New" w:cs="Courier New"/>
          <w:b/>
          <w:szCs w:val="6"/>
        </w:rPr>
        <w:t>x</w:t>
      </w:r>
      <w:r w:rsidRPr="005F1F38">
        <w:rPr>
          <w:rFonts w:ascii="Courier New" w:hAnsi="Courier New" w:cs="Courier New"/>
          <w:b/>
          <w:szCs w:val="6"/>
        </w:rPr>
        <w:t>){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F87D9C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(y){ 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x + y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>
        <w:rPr>
          <w:rFonts w:ascii="Courier New" w:hAnsi="Courier New" w:cs="Courier New"/>
          <w:b/>
          <w:szCs w:val="6"/>
        </w:rPr>
        <w:t>(1);</w:t>
      </w:r>
    </w:p>
    <w:p w:rsidR="00F87D9C" w:rsidRP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F87D9C">
        <w:rPr>
          <w:rFonts w:ascii="Courier New" w:hAnsi="Courier New" w:cs="Courier New"/>
          <w:b/>
          <w:color w:val="00B050"/>
          <w:szCs w:val="6"/>
        </w:rPr>
        <w:t>// Prints "3"</w:t>
      </w:r>
    </w:p>
    <w:p w:rsidR="00F87D9C" w:rsidRPr="005F1F38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console</w:t>
      </w:r>
      <w:r>
        <w:rPr>
          <w:rFonts w:ascii="Courier New" w:hAnsi="Courier New" w:cs="Courier New"/>
          <w:b/>
          <w:szCs w:val="6"/>
        </w:rPr>
        <w:t>.</w:t>
      </w:r>
      <w:r w:rsidRPr="00F87D9C">
        <w:rPr>
          <w:rFonts w:ascii="Courier New" w:hAnsi="Courier New" w:cs="Courier New"/>
          <w:b/>
          <w:color w:val="0000FF"/>
          <w:szCs w:val="6"/>
        </w:rPr>
        <w:t>log</w:t>
      </w:r>
      <w:r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>(2));</w:t>
      </w:r>
    </w:p>
    <w:p w:rsidR="00770F52" w:rsidRDefault="00770F52" w:rsidP="00113FEF">
      <w:pPr>
        <w:rPr>
          <w:sz w:val="6"/>
          <w:szCs w:val="6"/>
        </w:rPr>
      </w:pPr>
    </w:p>
    <w:p w:rsidR="00D4389D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Cat(name, breed){</w:t>
      </w:r>
    </w:p>
    <w:p w:rsidR="000609FC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proofErr w:type="gramStart"/>
      <w:r w:rsidRPr="005F1F38">
        <w:rPr>
          <w:rFonts w:ascii="Courier New" w:hAnsi="Courier New" w:cs="Courier New"/>
          <w:b/>
          <w:color w:val="FF0000"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color w:val="FF0000"/>
          <w:szCs w:val="6"/>
        </w:rPr>
        <w:t xml:space="preserve"> this = {}</w:t>
      </w:r>
      <w:r w:rsid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color w:val="FF0000"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// Done when </w:t>
      </w:r>
      <w:r w:rsidRPr="005F1F38">
        <w:rPr>
          <w:rFonts w:ascii="Courier New" w:hAnsi="Courier New" w:cs="Courier New"/>
          <w:b/>
          <w:color w:val="0000FF"/>
          <w:szCs w:val="6"/>
        </w:rPr>
        <w:t>new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 keyword is used</w:t>
      </w:r>
    </w:p>
    <w:p w:rsidR="000609FC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this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 xml:space="preserve"> =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Cat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5F1F38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name = name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breed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breed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speak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</w:t>
      </w:r>
      <w:proofErr w:type="gramStart"/>
      <w:r w:rsidRPr="00E20E3F">
        <w:rPr>
          <w:rFonts w:ascii="Courier New" w:hAnsi="Courier New" w:cs="Courier New"/>
          <w:b/>
          <w:color w:val="0000FF"/>
          <w:szCs w:val="6"/>
        </w:rPr>
        <w:t>function</w:t>
      </w:r>
      <w:r w:rsidRPr="00E20E3F">
        <w:rPr>
          <w:rFonts w:ascii="Courier New" w:hAnsi="Courier New" w:cs="Courier New"/>
          <w:b/>
          <w:szCs w:val="6"/>
        </w:rPr>
        <w:t>(</w:t>
      </w:r>
      <w:proofErr w:type="gramEnd"/>
      <w:r w:rsidRPr="00E20E3F">
        <w:rPr>
          <w:rFonts w:ascii="Courier New" w:hAnsi="Courier New" w:cs="Courier New"/>
          <w:b/>
          <w:szCs w:val="6"/>
        </w:rPr>
        <w:t>){</w:t>
      </w:r>
      <w:r w:rsidRPr="00E20E3F">
        <w:rPr>
          <w:rFonts w:ascii="Courier New" w:hAnsi="Courier New" w:cs="Courier New"/>
          <w:b/>
          <w:color w:val="0000FF"/>
          <w:szCs w:val="6"/>
        </w:rPr>
        <w:t>console</w:t>
      </w:r>
      <w:r w:rsidRPr="00E20E3F">
        <w:rPr>
          <w:rFonts w:ascii="Courier New" w:hAnsi="Courier New" w:cs="Courier New"/>
          <w:b/>
          <w:szCs w:val="6"/>
        </w:rPr>
        <w:t>.</w:t>
      </w:r>
      <w:r w:rsidRPr="00E20E3F">
        <w:rPr>
          <w:rFonts w:ascii="Courier New" w:hAnsi="Courier New" w:cs="Courier New"/>
          <w:b/>
          <w:color w:val="0000FF"/>
          <w:szCs w:val="6"/>
        </w:rPr>
        <w:t>log</w:t>
      </w:r>
      <w:r w:rsidRPr="00E20E3F">
        <w:rPr>
          <w:rFonts w:ascii="Courier New" w:hAnsi="Courier New" w:cs="Courier New"/>
          <w:b/>
          <w:szCs w:val="6"/>
        </w:rPr>
        <w:t>("meow");};</w:t>
      </w:r>
    </w:p>
    <w:p w:rsidR="000256DB" w:rsidRPr="005F1F38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color w:val="FF0000"/>
          <w:szCs w:val="6"/>
        </w:rPr>
        <w:tab/>
      </w:r>
      <w:proofErr w:type="gramStart"/>
      <w:r w:rsidRPr="00E20E3F">
        <w:rPr>
          <w:rFonts w:ascii="Courier New" w:hAnsi="Courier New" w:cs="Courier New"/>
          <w:b/>
          <w:color w:val="FF0000"/>
          <w:szCs w:val="6"/>
        </w:rPr>
        <w:t>return</w:t>
      </w:r>
      <w:proofErr w:type="gramEnd"/>
      <w:r w:rsidRPr="00E20E3F">
        <w:rPr>
          <w:rFonts w:ascii="Courier New" w:hAnsi="Courier New" w:cs="Courier New"/>
          <w:b/>
          <w:color w:val="FF0000"/>
          <w:szCs w:val="6"/>
        </w:rPr>
        <w:t xml:space="preserve"> this</w:t>
      </w:r>
      <w:r w:rsidR="00E20E3F" w:rsidRPr="00E20E3F">
        <w:rPr>
          <w:rFonts w:ascii="Courier New" w:hAnsi="Courier New" w:cs="Courier New"/>
          <w:b/>
          <w:color w:val="FF0000"/>
          <w:szCs w:val="6"/>
        </w:rPr>
        <w:t xml:space="preserve">; </w:t>
      </w:r>
      <w:r w:rsidR="00E20E3F"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}</w:t>
      </w:r>
    </w:p>
    <w:p w:rsidR="0065444B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//Lambda Function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5F1F38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5F1F38">
        <w:rPr>
          <w:rFonts w:ascii="Courier New" w:hAnsi="Courier New" w:cs="Courier New"/>
          <w:b/>
          <w:szCs w:val="6"/>
        </w:rPr>
        <w:t>myLambda</w:t>
      </w:r>
      <w:proofErr w:type="spellEnd"/>
      <w:r w:rsidRPr="005F1F38">
        <w:rPr>
          <w:rFonts w:ascii="Courier New" w:hAnsi="Courier New" w:cs="Courier New"/>
          <w:b/>
          <w:szCs w:val="6"/>
        </w:rPr>
        <w:t xml:space="preserve"> = function(x){ return x * x; }</w:t>
      </w: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sectPr w:rsidR="009360FF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7A6A" w:rsidRDefault="00AE7A6A" w:rsidP="00664A47">
      <w:r>
        <w:separator/>
      </w:r>
    </w:p>
  </w:endnote>
  <w:endnote w:type="continuationSeparator" w:id="0">
    <w:p w:rsidR="00AE7A6A" w:rsidRDefault="00AE7A6A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4080" w:rsidRDefault="001F4080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A0F67">
      <w:rPr>
        <w:noProof/>
      </w:rPr>
      <w:t>2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7A6A" w:rsidRDefault="00AE7A6A" w:rsidP="00664A47">
      <w:r>
        <w:separator/>
      </w:r>
    </w:p>
  </w:footnote>
  <w:footnote w:type="continuationSeparator" w:id="0">
    <w:p w:rsidR="00AE7A6A" w:rsidRDefault="00AE7A6A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proofState w:spelling="clean"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7E9"/>
    <w:rsid w:val="00045866"/>
    <w:rsid w:val="000459C9"/>
    <w:rsid w:val="00045A44"/>
    <w:rsid w:val="00047704"/>
    <w:rsid w:val="00047BD3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BBD"/>
    <w:rsid w:val="000776F0"/>
    <w:rsid w:val="00077B46"/>
    <w:rsid w:val="00077D25"/>
    <w:rsid w:val="000806CF"/>
    <w:rsid w:val="00081417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EC7"/>
    <w:rsid w:val="000B78F1"/>
    <w:rsid w:val="000B7AEA"/>
    <w:rsid w:val="000B7B55"/>
    <w:rsid w:val="000C0146"/>
    <w:rsid w:val="000C02B6"/>
    <w:rsid w:val="000C2E26"/>
    <w:rsid w:val="000C389D"/>
    <w:rsid w:val="000C38BA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61B4"/>
    <w:rsid w:val="0016643B"/>
    <w:rsid w:val="00167181"/>
    <w:rsid w:val="001673FC"/>
    <w:rsid w:val="00170084"/>
    <w:rsid w:val="00170667"/>
    <w:rsid w:val="001709B4"/>
    <w:rsid w:val="00170EA2"/>
    <w:rsid w:val="00171A18"/>
    <w:rsid w:val="00172A12"/>
    <w:rsid w:val="00173195"/>
    <w:rsid w:val="00173845"/>
    <w:rsid w:val="00173AE8"/>
    <w:rsid w:val="00174264"/>
    <w:rsid w:val="00174F51"/>
    <w:rsid w:val="00177619"/>
    <w:rsid w:val="0017774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41D4"/>
    <w:rsid w:val="001D427F"/>
    <w:rsid w:val="001D46ED"/>
    <w:rsid w:val="001D4C3B"/>
    <w:rsid w:val="001D52A4"/>
    <w:rsid w:val="001D5B13"/>
    <w:rsid w:val="001D5CDD"/>
    <w:rsid w:val="001D5E9A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B99"/>
    <w:rsid w:val="001F5E6A"/>
    <w:rsid w:val="001F64E0"/>
    <w:rsid w:val="001F6D48"/>
    <w:rsid w:val="001F6D61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E4"/>
    <w:rsid w:val="002674E0"/>
    <w:rsid w:val="00267EBC"/>
    <w:rsid w:val="00267FB2"/>
    <w:rsid w:val="0027008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CF0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2126"/>
    <w:rsid w:val="00372457"/>
    <w:rsid w:val="00372604"/>
    <w:rsid w:val="00372AA1"/>
    <w:rsid w:val="00373E52"/>
    <w:rsid w:val="00374657"/>
    <w:rsid w:val="00375005"/>
    <w:rsid w:val="00375591"/>
    <w:rsid w:val="00375C1B"/>
    <w:rsid w:val="00375C62"/>
    <w:rsid w:val="00375DE0"/>
    <w:rsid w:val="00376EBC"/>
    <w:rsid w:val="0037797C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B25"/>
    <w:rsid w:val="003F52AC"/>
    <w:rsid w:val="003F58E3"/>
    <w:rsid w:val="003F5C6C"/>
    <w:rsid w:val="003F6114"/>
    <w:rsid w:val="003F62FD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6445"/>
    <w:rsid w:val="00406A6E"/>
    <w:rsid w:val="004078D0"/>
    <w:rsid w:val="00407A10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A90"/>
    <w:rsid w:val="00490AC6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CFE"/>
    <w:rsid w:val="004A70AA"/>
    <w:rsid w:val="004A7272"/>
    <w:rsid w:val="004B07C6"/>
    <w:rsid w:val="004B21A1"/>
    <w:rsid w:val="004B2519"/>
    <w:rsid w:val="004B25EA"/>
    <w:rsid w:val="004B2656"/>
    <w:rsid w:val="004B2959"/>
    <w:rsid w:val="004B372F"/>
    <w:rsid w:val="004B5539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4A70"/>
    <w:rsid w:val="004C4B2E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A68"/>
    <w:rsid w:val="00557083"/>
    <w:rsid w:val="005601E9"/>
    <w:rsid w:val="00560734"/>
    <w:rsid w:val="00560F95"/>
    <w:rsid w:val="0056230A"/>
    <w:rsid w:val="00562731"/>
    <w:rsid w:val="00562893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7DA"/>
    <w:rsid w:val="005D1855"/>
    <w:rsid w:val="005D2ECC"/>
    <w:rsid w:val="005D3064"/>
    <w:rsid w:val="005D3075"/>
    <w:rsid w:val="005D3340"/>
    <w:rsid w:val="005D3A9D"/>
    <w:rsid w:val="005D3DE5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704A"/>
    <w:rsid w:val="005E765A"/>
    <w:rsid w:val="005E7870"/>
    <w:rsid w:val="005F0934"/>
    <w:rsid w:val="005F1152"/>
    <w:rsid w:val="005F1F38"/>
    <w:rsid w:val="005F2272"/>
    <w:rsid w:val="005F2600"/>
    <w:rsid w:val="005F26A5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A6E"/>
    <w:rsid w:val="006A2C62"/>
    <w:rsid w:val="006A2F56"/>
    <w:rsid w:val="006A30BC"/>
    <w:rsid w:val="006A37F6"/>
    <w:rsid w:val="006A4353"/>
    <w:rsid w:val="006A627E"/>
    <w:rsid w:val="006A62F9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FB5"/>
    <w:rsid w:val="0075711E"/>
    <w:rsid w:val="007609EF"/>
    <w:rsid w:val="00762287"/>
    <w:rsid w:val="007622A3"/>
    <w:rsid w:val="00762EB2"/>
    <w:rsid w:val="007632C2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4166"/>
    <w:rsid w:val="00796628"/>
    <w:rsid w:val="007966EF"/>
    <w:rsid w:val="007976B2"/>
    <w:rsid w:val="007A0286"/>
    <w:rsid w:val="007A044E"/>
    <w:rsid w:val="007A0771"/>
    <w:rsid w:val="007A0870"/>
    <w:rsid w:val="007A160F"/>
    <w:rsid w:val="007A177E"/>
    <w:rsid w:val="007A2139"/>
    <w:rsid w:val="007A2DB3"/>
    <w:rsid w:val="007A2FA3"/>
    <w:rsid w:val="007A3480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7F1E"/>
    <w:rsid w:val="007C7FC2"/>
    <w:rsid w:val="007D100E"/>
    <w:rsid w:val="007D13C6"/>
    <w:rsid w:val="007D144E"/>
    <w:rsid w:val="007D1CC5"/>
    <w:rsid w:val="007D23FA"/>
    <w:rsid w:val="007D245C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66C2"/>
    <w:rsid w:val="008668FC"/>
    <w:rsid w:val="008679F7"/>
    <w:rsid w:val="00867FD4"/>
    <w:rsid w:val="008702A4"/>
    <w:rsid w:val="0087036C"/>
    <w:rsid w:val="008704BE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37E5"/>
    <w:rsid w:val="008839FD"/>
    <w:rsid w:val="00884A61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3A1"/>
    <w:rsid w:val="008C1855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21BB"/>
    <w:rsid w:val="008E21BD"/>
    <w:rsid w:val="008E21D7"/>
    <w:rsid w:val="008E21E7"/>
    <w:rsid w:val="008E2735"/>
    <w:rsid w:val="008E2EF4"/>
    <w:rsid w:val="008E30EA"/>
    <w:rsid w:val="008E429D"/>
    <w:rsid w:val="008E5335"/>
    <w:rsid w:val="008E58A8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194F"/>
    <w:rsid w:val="00911A24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525B"/>
    <w:rsid w:val="0091533C"/>
    <w:rsid w:val="009166B4"/>
    <w:rsid w:val="00917059"/>
    <w:rsid w:val="00917175"/>
    <w:rsid w:val="0091724F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6576"/>
    <w:rsid w:val="00946885"/>
    <w:rsid w:val="00946F6D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45F"/>
    <w:rsid w:val="009779FD"/>
    <w:rsid w:val="00977C0F"/>
    <w:rsid w:val="009803CA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367C"/>
    <w:rsid w:val="00994611"/>
    <w:rsid w:val="00994D58"/>
    <w:rsid w:val="00994E82"/>
    <w:rsid w:val="009954A2"/>
    <w:rsid w:val="00995B47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BB5"/>
    <w:rsid w:val="009C2123"/>
    <w:rsid w:val="009C2651"/>
    <w:rsid w:val="009C2C5B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CD"/>
    <w:rsid w:val="00A32F6D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3AB4"/>
    <w:rsid w:val="00A94281"/>
    <w:rsid w:val="00A94578"/>
    <w:rsid w:val="00A9474A"/>
    <w:rsid w:val="00A95230"/>
    <w:rsid w:val="00A95388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E7A6A"/>
    <w:rsid w:val="00AF066F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313"/>
    <w:rsid w:val="00B647C6"/>
    <w:rsid w:val="00B64C75"/>
    <w:rsid w:val="00B64CC6"/>
    <w:rsid w:val="00B66ABC"/>
    <w:rsid w:val="00B6760F"/>
    <w:rsid w:val="00B67AF0"/>
    <w:rsid w:val="00B713B1"/>
    <w:rsid w:val="00B71AD2"/>
    <w:rsid w:val="00B73049"/>
    <w:rsid w:val="00B7336B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FD4"/>
    <w:rsid w:val="00B96433"/>
    <w:rsid w:val="00B9663C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506B"/>
    <w:rsid w:val="00C3554B"/>
    <w:rsid w:val="00C35847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5D90"/>
    <w:rsid w:val="00C96067"/>
    <w:rsid w:val="00C96479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4ED"/>
    <w:rsid w:val="00CD79D0"/>
    <w:rsid w:val="00CE0353"/>
    <w:rsid w:val="00CE0663"/>
    <w:rsid w:val="00CE1971"/>
    <w:rsid w:val="00CE1A3A"/>
    <w:rsid w:val="00CE1A9B"/>
    <w:rsid w:val="00CE234F"/>
    <w:rsid w:val="00CE3046"/>
    <w:rsid w:val="00CE457D"/>
    <w:rsid w:val="00CE4F0A"/>
    <w:rsid w:val="00CE5ADB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F17"/>
    <w:rsid w:val="00D351DE"/>
    <w:rsid w:val="00D36A74"/>
    <w:rsid w:val="00D3750E"/>
    <w:rsid w:val="00D41023"/>
    <w:rsid w:val="00D41819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F81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206B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3556"/>
    <w:rsid w:val="00E44456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118E"/>
    <w:rsid w:val="00E71C47"/>
    <w:rsid w:val="00E71E4A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50"/>
    <w:rsid w:val="00F75BF4"/>
    <w:rsid w:val="00F75C83"/>
    <w:rsid w:val="00F76378"/>
    <w:rsid w:val="00F766BC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C4D"/>
    <w:rsid w:val="00FA22A8"/>
    <w:rsid w:val="00FA3806"/>
    <w:rsid w:val="00FA3A22"/>
    <w:rsid w:val="00FA4181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D9E"/>
    <w:rsid w:val="00FB4F0F"/>
    <w:rsid w:val="00FB607C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518D"/>
    <w:rsid w:val="00FC52B3"/>
    <w:rsid w:val="00FC539A"/>
    <w:rsid w:val="00FC5451"/>
    <w:rsid w:val="00FC57F5"/>
    <w:rsid w:val="00FC6786"/>
    <w:rsid w:val="00FC6EB2"/>
    <w:rsid w:val="00FC783D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9BF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9BF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0248939-CCE9-440F-98D9-8898AA75D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38</TotalTime>
  <Pages>25</Pages>
  <Words>9832</Words>
  <Characters>56047</Characters>
  <Application>Microsoft Office Word</Application>
  <DocSecurity>0</DocSecurity>
  <Lines>467</Lines>
  <Paragraphs>1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657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429</cp:revision>
  <cp:lastPrinted>2016-05-16T01:48:00Z</cp:lastPrinted>
  <dcterms:created xsi:type="dcterms:W3CDTF">2015-09-07T23:01:00Z</dcterms:created>
  <dcterms:modified xsi:type="dcterms:W3CDTF">2016-05-16T03:09:00Z</dcterms:modified>
</cp:coreProperties>
</file>